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532C1F">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532C1F">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532C1F">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532C1F">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532C1F">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532C1F">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532C1F">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532C1F">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532C1F">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532C1F">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532C1F">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532C1F">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532C1F">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532C1F">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532C1F">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532C1F">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532C1F">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532C1F">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532C1F">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532C1F">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532C1F">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532C1F">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532C1F">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532C1F">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532C1F">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532C1F">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532C1F">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532C1F">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532C1F">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532C1F">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532C1F">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532C1F">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532C1F">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532C1F">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532C1F">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532C1F">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532C1F">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532C1F">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532C1F">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532C1F">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532C1F">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532C1F">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532C1F">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532C1F">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532C1F">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532C1F">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532C1F">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532C1F">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532C1F">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532C1F">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532C1F">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532C1F">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532C1F">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532C1F">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532C1F">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532C1F">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532C1F">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532C1F">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532C1F">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532C1F">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532C1F">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532C1F">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532C1F">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532C1F">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532C1F">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532C1F">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532C1F">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532C1F">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532C1F">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532C1F">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532C1F">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532C1F">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532C1F">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532C1F">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532C1F">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532C1F">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532C1F">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532C1F">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532C1F">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532C1F">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532C1F">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532C1F">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532C1F">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532C1F">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532C1F">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532C1F">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532C1F">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532C1F">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532C1F">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532C1F">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532C1F">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532C1F">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532C1F">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532C1F">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532C1F">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532C1F">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532C1F">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532C1F">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532C1F">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532C1F">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532C1F">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532C1F">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532C1F">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532C1F">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532C1F">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532C1F">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532C1F">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532C1F">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532C1F">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532C1F">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532C1F">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532C1F">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532C1F">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532C1F">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532C1F">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532C1F">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532C1F">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532C1F">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532C1F">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532C1F">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532C1F">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532C1F">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532C1F">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532C1F">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532C1F">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532C1F">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532C1F">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532C1F">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532C1F">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532C1F">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532C1F">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532C1F">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532C1F">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532C1F">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532C1F">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532C1F">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532C1F">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532C1F">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532C1F">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532C1F">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532C1F">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532C1F">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532C1F">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532C1F">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532C1F">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532C1F">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532C1F">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532C1F">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532C1F">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532C1F">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532C1F">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532C1F">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532C1F">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532C1F">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532C1F">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532C1F">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532C1F">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532C1F">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532C1F">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532C1F">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532C1F">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532C1F">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532C1F">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532C1F">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532C1F">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532C1F">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532C1F">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532C1F">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532C1F">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532C1F">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532C1F">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532C1F">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532C1F">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532C1F">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532C1F">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532C1F">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532C1F">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532C1F">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532C1F">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532C1F">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532C1F">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532C1F">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532C1F">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532C1F">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532C1F">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532C1F">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532C1F">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532C1F">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532C1F">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532C1F">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532C1F">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532C1F">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532C1F">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532C1F">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532C1F">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532C1F">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532C1F">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532C1F">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532C1F">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532C1F">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532C1F">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532C1F">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532C1F">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532C1F">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532C1F">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532C1F">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532C1F">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532C1F">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532C1F">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532C1F">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532C1F">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532C1F">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532C1F">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532C1F">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532C1F">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532C1F">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532C1F">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532C1F">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532C1F">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532C1F">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532C1F">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532C1F">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532C1F">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532C1F">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532C1F">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532C1F">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532C1F">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532C1F">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532C1F">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532C1F">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532C1F">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532C1F">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532C1F">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532C1F">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532C1F">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532C1F">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532C1F">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532C1F">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532C1F">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532C1F">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532C1F">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532C1F">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532C1F">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532C1F">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532C1F">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532C1F">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532C1F">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532C1F">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532C1F">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532C1F">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532C1F">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532C1F">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532C1F">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532C1F">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532C1F">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532C1F">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532C1F">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532C1F">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lastRenderedPageBreak/>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lastRenderedPageBreak/>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lastRenderedPageBreak/>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lastRenderedPageBreak/>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lastRenderedPageBreak/>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r>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lastRenderedPageBreak/>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026753"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w:t>
            </w:r>
            <w:bookmarkStart w:id="310" w:name="_GoBack"/>
            <w:r w:rsidR="00E90F68">
              <w:t>ExistenceEnumeration</w:t>
            </w:r>
            <w:bookmarkEnd w:id="310"/>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1" w:name="_Toc314765886"/>
      <w:r>
        <w:t>TestedItemType</w:t>
      </w:r>
      <w:bookmarkEnd w:id="311"/>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2" w:name="_Toc314765887"/>
      <w:r>
        <w:t>TestedVariableType</w:t>
      </w:r>
      <w:bookmarkEnd w:id="312"/>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3" w:name="_Toc314765888"/>
      <w:r>
        <w:lastRenderedPageBreak/>
        <w:t>ContentEnumeration</w:t>
      </w:r>
      <w:bookmarkEnd w:id="313"/>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4" w:name="_Toc314765889"/>
      <w:r>
        <w:t>ResultEnumeration</w:t>
      </w:r>
      <w:bookmarkEnd w:id="314"/>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5" w:name="_Toc314765890"/>
      <w:r>
        <w:t>OVAL Directives Model</w:t>
      </w:r>
      <w:bookmarkEnd w:id="315"/>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6" w:name="_Toc314765891"/>
      <w:r>
        <w:t>Processing</w:t>
      </w:r>
      <w:r w:rsidR="00E3127F">
        <w:t xml:space="preserve"> Model for the OVAL Language</w:t>
      </w:r>
      <w:bookmarkEnd w:id="316"/>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7" w:name="_Toc314765892"/>
      <w:r>
        <w:t>Producing OVAL Definitions</w:t>
      </w:r>
      <w:bookmarkEnd w:id="317"/>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9" w:name="_Toc314765894"/>
      <w:r>
        <w:t>Tracking Change</w:t>
      </w:r>
      <w:bookmarkEnd w:id="319"/>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0" w:name="_Toc314765895"/>
      <w:r>
        <w:t>Metadata</w:t>
      </w:r>
      <w:bookmarkEnd w:id="320"/>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1" w:name="_Toc314765896"/>
      <w:r>
        <w:t>Content Integrity and Authenticity</w:t>
      </w:r>
      <w:bookmarkEnd w:id="321"/>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2" w:name="_Toc314765897"/>
      <w:r>
        <w:t>Producing OVAL System Characteristics</w:t>
      </w:r>
      <w:bookmarkEnd w:id="322"/>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3" w:name="_Toc314765898"/>
      <w:r>
        <w:t>System Information</w:t>
      </w:r>
      <w:bookmarkEnd w:id="323"/>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4" w:name="_Toc314765899"/>
      <w:r>
        <w:t xml:space="preserve">Collected </w:t>
      </w:r>
      <w:r w:rsidR="00132084">
        <w:t>O</w:t>
      </w:r>
      <w:r>
        <w:t>bjects</w:t>
      </w:r>
      <w:bookmarkEnd w:id="324"/>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5" w:name="_Ref303796562"/>
      <w:r w:rsidRPr="00BD3303">
        <w:t>flag</w:t>
      </w:r>
      <w:r w:rsidR="003661A9">
        <w:t xml:space="preserve"> Usage</w:t>
      </w:r>
      <w:bookmarkEnd w:id="325"/>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6" w:name="_Toc314765900"/>
      <w:r>
        <w:t>Conveying System Data without OVAL Objects</w:t>
      </w:r>
      <w:bookmarkEnd w:id="326"/>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6" w:name="_Ref334255974"/>
      <w:r w:rsidRPr="00394DAE">
        <w:t>Evaluating a Deprecated OVAL Definition</w:t>
      </w:r>
      <w:bookmarkEnd w:id="336"/>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7" w:name="_Ref303608901"/>
      <w:r>
        <w:t>Negate Evaluation</w:t>
      </w:r>
      <w:bookmarkEnd w:id="337"/>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8" w:name="_Toc314765905"/>
      <w:r>
        <w:t>Test Evaluation</w:t>
      </w:r>
      <w:bookmarkEnd w:id="338"/>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t xml:space="preserve">OVAL </w:t>
      </w:r>
      <w:r w:rsidR="00B22862">
        <w:t>Object Evaluation</w:t>
      </w:r>
      <w:bookmarkEnd w:id="339"/>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lastRenderedPageBreak/>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lastRenderedPageBreak/>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lastRenderedPageBreak/>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532C1F"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lastRenderedPageBreak/>
        <w:t xml:space="preserve">[2] </w:t>
      </w:r>
      <w:r w:rsidRPr="00CD44E5">
        <w:t xml:space="preserve">W3C Recommendation for Boolean Data </w:t>
      </w:r>
    </w:p>
    <w:p w14:paraId="0D141381" w14:textId="77777777" w:rsidR="001E2C76" w:rsidRPr="00CD44E5" w:rsidRDefault="00532C1F"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532C1F"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532C1F"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532C1F"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532C1F"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532C1F"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532C1F"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532C1F"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532C1F"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532C1F"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532C1F"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532C1F"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532C1F"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532C1F"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532C1F"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lastRenderedPageBreak/>
        <w:t>[19</w:t>
      </w:r>
      <w:r w:rsidR="00432B10">
        <w:t>] RFC  791 – IPv4 Protocol Specification</w:t>
      </w:r>
    </w:p>
    <w:p w14:paraId="79C8E401" w14:textId="77777777" w:rsidR="00432B10" w:rsidRDefault="00532C1F"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532C1F"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532C1F"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532C1F">
          <w:rPr>
            <w:noProof/>
          </w:rPr>
          <w:t>88</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532C1F"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532C1F">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532C1F"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8803FA-EC75-B243-BD36-9CF784F0E512}">
  <ds:schemaRefs>
    <ds:schemaRef ds:uri="http://schemas.openxmlformats.org/officeDocument/2006/bibliography"/>
  </ds:schemaRefs>
</ds:datastoreItem>
</file>

<file path=customXml/itemProps3.xml><?xml version="1.0" encoding="utf-8"?>
<ds:datastoreItem xmlns:ds="http://schemas.openxmlformats.org/officeDocument/2006/customXml" ds:itemID="{5C8FA18D-FE95-F548-8209-F6E97135C2EA}">
  <ds:schemaRefs>
    <ds:schemaRef ds:uri="http://schemas.openxmlformats.org/officeDocument/2006/bibliography"/>
  </ds:schemaRefs>
</ds:datastoreItem>
</file>

<file path=customXml/itemProps4.xml><?xml version="1.0" encoding="utf-8"?>
<ds:datastoreItem xmlns:ds="http://schemas.openxmlformats.org/officeDocument/2006/customXml" ds:itemID="{CFE43598-E915-3C4C-B783-9CF97E236338}">
  <ds:schemaRefs>
    <ds:schemaRef ds:uri="http://schemas.openxmlformats.org/officeDocument/2006/bibliography"/>
  </ds:schemaRefs>
</ds:datastoreItem>
</file>

<file path=customXml/itemProps5.xml><?xml version="1.0" encoding="utf-8"?>
<ds:datastoreItem xmlns:ds="http://schemas.openxmlformats.org/officeDocument/2006/customXml" ds:itemID="{C7D9D79B-B4E0-394C-A908-E8F125E8C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46</Pages>
  <Words>43085</Words>
  <Characters>245586</Characters>
  <Application>Microsoft Macintosh Word</Application>
  <DocSecurity>0</DocSecurity>
  <Lines>2046</Lines>
  <Paragraphs>576</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8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0</cp:revision>
  <cp:lastPrinted>2014-12-05T14:50:00Z</cp:lastPrinted>
  <dcterms:created xsi:type="dcterms:W3CDTF">2011-08-22T02:14:00Z</dcterms:created>
  <dcterms:modified xsi:type="dcterms:W3CDTF">2016-08-31T22:43:00Z</dcterms:modified>
</cp:coreProperties>
</file>